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21AD" w:rsidRDefault="002220B1" w:rsidP="002220B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AB III </w:t>
      </w:r>
    </w:p>
    <w:p w:rsidR="002220B1" w:rsidRDefault="002220B1" w:rsidP="0039470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BJEK PENELITIAN DAN ANALISIS SISTEM</w:t>
      </w:r>
    </w:p>
    <w:p w:rsidR="002220B1" w:rsidRDefault="002220B1" w:rsidP="002220B1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220B1" w:rsidRDefault="002220B1" w:rsidP="002220B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1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:rsidR="002220B1" w:rsidRDefault="002220B1" w:rsidP="002220B1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1.1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884EE5">
        <w:rPr>
          <w:rFonts w:ascii="Times New Roman" w:hAnsi="Times New Roman" w:cs="Times New Roman"/>
          <w:b/>
          <w:sz w:val="24"/>
          <w:szCs w:val="24"/>
        </w:rPr>
        <w:t>Sejarah</w:t>
      </w:r>
      <w:proofErr w:type="spellEnd"/>
      <w:r w:rsidR="00884EE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84EE5">
        <w:rPr>
          <w:rFonts w:ascii="Times New Roman" w:hAnsi="Times New Roman" w:cs="Times New Roman"/>
          <w:b/>
          <w:sz w:val="24"/>
          <w:szCs w:val="24"/>
        </w:rPr>
        <w:t>Singkat</w:t>
      </w:r>
      <w:proofErr w:type="spellEnd"/>
      <w:r w:rsidR="00884EE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84EE5">
        <w:rPr>
          <w:rFonts w:ascii="Times New Roman" w:hAnsi="Times New Roman" w:cs="Times New Roman"/>
          <w:b/>
          <w:sz w:val="24"/>
          <w:szCs w:val="24"/>
        </w:rPr>
        <w:t>Wisma</w:t>
      </w:r>
      <w:proofErr w:type="spellEnd"/>
      <w:r w:rsidR="00884EE5">
        <w:rPr>
          <w:rFonts w:ascii="Times New Roman" w:hAnsi="Times New Roman" w:cs="Times New Roman"/>
          <w:b/>
          <w:sz w:val="24"/>
          <w:szCs w:val="24"/>
        </w:rPr>
        <w:t xml:space="preserve"> SMR</w:t>
      </w:r>
    </w:p>
    <w:p w:rsidR="00A07574" w:rsidRDefault="00884EE5" w:rsidP="005D162B">
      <w:pPr>
        <w:spacing w:before="240" w:after="0" w:line="480" w:lineRule="auto"/>
        <w:ind w:firstLine="720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Pr="00884EE5">
        <w:rPr>
          <w:rFonts w:ascii="Times New Roman" w:hAnsi="Times New Roman" w:cs="Times New Roman"/>
          <w:sz w:val="24"/>
          <w:szCs w:val="24"/>
          <w:lang w:val="id-ID"/>
        </w:rPr>
        <w:t>Wisma SMR adalah gedung perkantoran Grade B yang terletak di Jakarta U</w:t>
      </w:r>
      <w:r>
        <w:rPr>
          <w:rFonts w:ascii="Times New Roman" w:hAnsi="Times New Roman" w:cs="Times New Roman"/>
          <w:sz w:val="24"/>
          <w:szCs w:val="24"/>
          <w:lang w:val="id-ID"/>
        </w:rPr>
        <w:t>tara yang dibangaun pada tahun 199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84EE5">
        <w:rPr>
          <w:rFonts w:ascii="Times New Roman" w:eastAsia="Times New Roman" w:hAnsi="Times New Roman" w:cs="Times New Roman"/>
          <w:sz w:val="24"/>
          <w:szCs w:val="24"/>
          <w:lang w:val="id-ID"/>
        </w:rPr>
        <w:t>Wisma SMR adalah gedung perkantoran berukuran sedang dengan 13 lantai yang dapat ditempuh dengan berjalan kaki ke Mall of Indonesia, Mall Artha Gading dan Kelapa Gading Trade Cente</w:t>
      </w:r>
      <w:r w:rsidR="00654DFD">
        <w:rPr>
          <w:rFonts w:ascii="Times New Roman" w:hAnsi="Times New Roman" w:cs="Times New Roman"/>
          <w:sz w:val="24"/>
          <w:szCs w:val="24"/>
          <w:lang w:val="id-ID"/>
        </w:rPr>
        <w:t>r. Wisma SMR dilengkapi dengan 4</w:t>
      </w:r>
      <w:r w:rsidRPr="00884EE5">
        <w:rPr>
          <w:rFonts w:ascii="Times New Roman" w:eastAsia="Times New Roman" w:hAnsi="Times New Roman" w:cs="Times New Roman"/>
          <w:sz w:val="24"/>
          <w:szCs w:val="24"/>
          <w:lang w:val="id-ID"/>
        </w:rPr>
        <w:t xml:space="preserve"> lift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D162B">
        <w:rPr>
          <w:rFonts w:ascii="Times New Roman" w:eastAsia="Times New Roman" w:hAnsi="Times New Roman"/>
          <w:sz w:val="24"/>
          <w:szCs w:val="24"/>
        </w:rPr>
        <w:t xml:space="preserve">Ada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kitar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20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perusaha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didalamny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d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ad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kitar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4000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aryaw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. Dari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mu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aryaw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yang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ad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tidak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mu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arayaw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menggunak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endara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proofErr w:type="gramStart"/>
      <w:r w:rsidR="005D162B">
        <w:rPr>
          <w:rFonts w:ascii="Times New Roman" w:eastAsia="Times New Roman" w:hAnsi="Times New Roman"/>
          <w:sz w:val="24"/>
          <w:szCs w:val="24"/>
        </w:rPr>
        <w:t>sendiri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.</w:t>
      </w:r>
      <w:proofErr w:type="gram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tiap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hariny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ada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sekitar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150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mobil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, 20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truk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, 100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mobil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box, 1950 motor yang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eluar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masuk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area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parkir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yang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terdiri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dari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karyaw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dan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="005D162B">
        <w:rPr>
          <w:rFonts w:ascii="Times New Roman" w:eastAsia="Times New Roman" w:hAnsi="Times New Roman"/>
          <w:sz w:val="24"/>
          <w:szCs w:val="24"/>
        </w:rPr>
        <w:t>tamu</w:t>
      </w:r>
      <w:proofErr w:type="spellEnd"/>
      <w:r w:rsidR="005D162B">
        <w:rPr>
          <w:rFonts w:ascii="Times New Roman" w:eastAsia="Times New Roman" w:hAnsi="Times New Roman"/>
          <w:sz w:val="24"/>
          <w:szCs w:val="24"/>
        </w:rPr>
        <w:t xml:space="preserve">.  </w:t>
      </w:r>
    </w:p>
    <w:p w:rsidR="00A07574" w:rsidRDefault="00A07574" w:rsidP="007E0C75">
      <w:pPr>
        <w:spacing w:before="240" w:after="0" w:line="480" w:lineRule="auto"/>
        <w:jc w:val="both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3.2</w:t>
      </w:r>
      <w:r>
        <w:rPr>
          <w:rFonts w:ascii="Times New Roman" w:eastAsia="Times New Roman" w:hAnsi="Times New Roman"/>
          <w:b/>
          <w:sz w:val="24"/>
          <w:szCs w:val="24"/>
        </w:rPr>
        <w:tab/>
      </w:r>
      <w:proofErr w:type="spellStart"/>
      <w:r>
        <w:rPr>
          <w:rFonts w:ascii="Times New Roman" w:eastAsia="Times New Roman" w:hAnsi="Times New Roman"/>
          <w:b/>
          <w:sz w:val="24"/>
          <w:szCs w:val="24"/>
        </w:rPr>
        <w:t>Analisis</w:t>
      </w:r>
      <w:proofErr w:type="spellEnd"/>
      <w:r>
        <w:rPr>
          <w:rFonts w:ascii="Times New Roman" w:eastAsia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/>
          <w:b/>
          <w:sz w:val="24"/>
          <w:szCs w:val="24"/>
        </w:rPr>
        <w:t>Sistem</w:t>
      </w:r>
      <w:proofErr w:type="spellEnd"/>
    </w:p>
    <w:p w:rsidR="00A07574" w:rsidRDefault="00A07574" w:rsidP="00A07574">
      <w:pPr>
        <w:spacing w:before="240"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ab/>
      </w:r>
      <w:proofErr w:type="spellStart"/>
      <w:r w:rsidR="00F816C9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="00F816C9">
        <w:rPr>
          <w:rFonts w:ascii="Times New Roman" w:hAnsi="Times New Roman" w:cs="Times New Roman"/>
          <w:bCs/>
          <w:sz w:val="24"/>
          <w:szCs w:val="24"/>
        </w:rPr>
        <w:t xml:space="preserve"> Mc</w:t>
      </w:r>
      <w:r w:rsidRPr="00A07574">
        <w:rPr>
          <w:rFonts w:ascii="Times New Roman" w:hAnsi="Times New Roman" w:cs="Times New Roman"/>
          <w:bCs/>
          <w:sz w:val="24"/>
          <w:szCs w:val="24"/>
        </w:rPr>
        <w:t xml:space="preserve">Leod (2007, p74), </w:t>
      </w:r>
      <w:proofErr w:type="spellStart"/>
      <w:r w:rsidRPr="00A07574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A0757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system yang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memperbaharui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0757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A07574">
        <w:rPr>
          <w:rFonts w:ascii="Times New Roman" w:hAnsi="Times New Roman" w:cs="Times New Roman"/>
          <w:sz w:val="24"/>
          <w:szCs w:val="24"/>
        </w:rPr>
        <w:t>.</w:t>
      </w:r>
    </w:p>
    <w:p w:rsidR="00431FAC" w:rsidRDefault="00431FAC" w:rsidP="00431FAC">
      <w:pPr>
        <w:spacing w:before="240"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31FAC">
        <w:rPr>
          <w:rFonts w:ascii="Times New Roman" w:hAnsi="Times New Roman" w:cs="Times New Roman"/>
          <w:bCs/>
          <w:sz w:val="24"/>
          <w:szCs w:val="24"/>
        </w:rPr>
        <w:t>M</w:t>
      </w:r>
      <w:r>
        <w:rPr>
          <w:rFonts w:ascii="Times New Roman" w:hAnsi="Times New Roman" w:cs="Times New Roman"/>
          <w:bCs/>
          <w:sz w:val="24"/>
          <w:szCs w:val="24"/>
        </w:rPr>
        <w:t>enur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Jimmy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.Go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(2008:73), </w:t>
      </w:r>
      <w:proofErr w:type="spellStart"/>
      <w:r w:rsidRPr="00431FAC">
        <w:rPr>
          <w:rFonts w:ascii="Times New Roman" w:hAnsi="Times New Roman" w:cs="Times New Roman"/>
          <w:bCs/>
          <w:sz w:val="24"/>
          <w:szCs w:val="24"/>
        </w:rPr>
        <w:t>Analisa</w:t>
      </w:r>
      <w:proofErr w:type="spellEnd"/>
      <w:r w:rsidRPr="00431FAC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pengurai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utuh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bagian-bagi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komponennya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maksud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mengidentifikasik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kesempatan-kesempatan</w:t>
      </w:r>
      <w:proofErr w:type="gramStart"/>
      <w:r w:rsidRPr="00431FAC">
        <w:rPr>
          <w:rFonts w:ascii="Times New Roman" w:hAnsi="Times New Roman" w:cs="Times New Roman"/>
          <w:sz w:val="24"/>
          <w:szCs w:val="24"/>
        </w:rPr>
        <w:t>,hambatan</w:t>
      </w:r>
      <w:proofErr w:type="spellEnd"/>
      <w:proofErr w:type="gramEnd"/>
      <w:r w:rsidRPr="00431F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1FAC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ius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-perbaikannya</w:t>
      </w:r>
      <w:proofErr w:type="spellEnd"/>
      <w:r w:rsidRPr="00431FAC">
        <w:rPr>
          <w:rFonts w:ascii="Times New Roman" w:hAnsi="Times New Roman" w:cs="Times New Roman"/>
          <w:sz w:val="24"/>
          <w:szCs w:val="24"/>
        </w:rPr>
        <w:t>.</w:t>
      </w:r>
    </w:p>
    <w:p w:rsidR="00B74529" w:rsidRPr="00B74529" w:rsidRDefault="007D3E20" w:rsidP="00B74529">
      <w:pPr>
        <w:spacing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D3E20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3E20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7D3E20">
        <w:rPr>
          <w:rFonts w:ascii="Times New Roman" w:hAnsi="Times New Roman" w:cs="Times New Roman"/>
          <w:sz w:val="24"/>
          <w:szCs w:val="24"/>
        </w:rPr>
        <w:t>.</w:t>
      </w:r>
      <w:r w:rsidR="00B74529" w:rsidRPr="00B74529">
        <w:t xml:space="preserve"> </w:t>
      </w:r>
      <w:proofErr w:type="spellStart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>Langkah-langkah</w:t>
      </w:r>
      <w:proofErr w:type="spellEnd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B74529" w:rsidRPr="00B74529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:rsidR="00B74529" w:rsidRPr="00B74529" w:rsidRDefault="00B74529" w:rsidP="00B74529">
      <w:pPr>
        <w:numPr>
          <w:ilvl w:val="0"/>
          <w:numId w:val="1"/>
        </w:numPr>
        <w:spacing w:before="100" w:beforeAutospacing="1" w:after="100" w:afterAutospacing="1"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4529">
        <w:rPr>
          <w:rFonts w:ascii="Times New Roman" w:eastAsia="Times New Roman" w:hAnsi="Times New Roman" w:cs="Times New Roman"/>
          <w:i/>
          <w:iCs/>
          <w:sz w:val="24"/>
          <w:szCs w:val="24"/>
        </w:rPr>
        <w:t>Identify,</w:t>
      </w:r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mengidentifikasi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</w:p>
    <w:p w:rsidR="00B74529" w:rsidRPr="00B74529" w:rsidRDefault="00B74529" w:rsidP="00B74529">
      <w:pPr>
        <w:numPr>
          <w:ilvl w:val="0"/>
          <w:numId w:val="1"/>
        </w:numPr>
        <w:spacing w:before="100" w:beforeAutospacing="1" w:after="100" w:afterAutospacing="1"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4529">
        <w:rPr>
          <w:rFonts w:ascii="Times New Roman" w:eastAsia="Times New Roman" w:hAnsi="Times New Roman" w:cs="Times New Roman"/>
          <w:i/>
          <w:iCs/>
          <w:sz w:val="24"/>
          <w:szCs w:val="24"/>
        </w:rPr>
        <w:t>Understand,</w:t>
      </w:r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memahami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</w:p>
    <w:p w:rsidR="00B74529" w:rsidRPr="00B74529" w:rsidRDefault="00B74529" w:rsidP="00B74529">
      <w:pPr>
        <w:numPr>
          <w:ilvl w:val="0"/>
          <w:numId w:val="1"/>
        </w:numPr>
        <w:spacing w:before="100" w:beforeAutospacing="1" w:after="100" w:afterAutospacing="1"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4529">
        <w:rPr>
          <w:rFonts w:ascii="Times New Roman" w:eastAsia="Times New Roman" w:hAnsi="Times New Roman" w:cs="Times New Roman"/>
          <w:i/>
          <w:iCs/>
          <w:sz w:val="24"/>
          <w:szCs w:val="24"/>
        </w:rPr>
        <w:t>Analyze,</w:t>
      </w:r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</w:p>
    <w:p w:rsidR="00ED3DA4" w:rsidRPr="00ED3DA4" w:rsidRDefault="00B74529" w:rsidP="00ED3DA4">
      <w:pPr>
        <w:numPr>
          <w:ilvl w:val="0"/>
          <w:numId w:val="1"/>
        </w:numPr>
        <w:spacing w:before="100" w:beforeAutospacing="1" w:after="100" w:afterAutospacing="1" w:line="48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B74529">
        <w:rPr>
          <w:rFonts w:ascii="Times New Roman" w:eastAsia="Times New Roman" w:hAnsi="Times New Roman" w:cs="Times New Roman"/>
          <w:i/>
          <w:iCs/>
          <w:sz w:val="24"/>
          <w:szCs w:val="24"/>
        </w:rPr>
        <w:t>Report,</w:t>
      </w:r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laporan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74529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B7452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3DA4" w:rsidRDefault="007E0C75" w:rsidP="00ED3DA4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2.1</w:t>
      </w:r>
      <w:r w:rsidR="00ED3DA4" w:rsidRPr="00ED3DA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3DA4" w:rsidRPr="00ED3DA4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ED3DA4" w:rsidRPr="00ED3DA4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="00ED3DA4" w:rsidRPr="00ED3DA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3DA4" w:rsidRPr="00ED3DA4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="00ED3DA4" w:rsidRPr="00ED3DA4"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 w:rsidR="00ED3DA4" w:rsidRPr="00ED3DA4">
        <w:rPr>
          <w:rFonts w:ascii="Times New Roman" w:hAnsi="Times New Roman" w:cs="Times New Roman"/>
          <w:b/>
          <w:sz w:val="24"/>
          <w:szCs w:val="24"/>
        </w:rPr>
        <w:t>Sedang</w:t>
      </w:r>
      <w:proofErr w:type="spellEnd"/>
      <w:r w:rsidR="00ED3DA4" w:rsidRPr="00ED3DA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3DA4" w:rsidRPr="00ED3DA4">
        <w:rPr>
          <w:rFonts w:ascii="Times New Roman" w:hAnsi="Times New Roman" w:cs="Times New Roman"/>
          <w:b/>
          <w:sz w:val="24"/>
          <w:szCs w:val="24"/>
        </w:rPr>
        <w:t>Berjalan</w:t>
      </w:r>
      <w:proofErr w:type="spellEnd"/>
    </w:p>
    <w:p w:rsidR="00ED3DA4" w:rsidRDefault="00ED3DA4" w:rsidP="00ED3DA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mencata</w:t>
      </w:r>
      <w:r w:rsidR="006E2717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6E27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mengamati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3C2AB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3C2AB4">
        <w:rPr>
          <w:rFonts w:ascii="Times New Roman" w:hAnsi="Times New Roman" w:cs="Times New Roman"/>
          <w:sz w:val="24"/>
          <w:szCs w:val="24"/>
        </w:rPr>
        <w:t>pa</w:t>
      </w:r>
      <w:r w:rsidR="008D2D39">
        <w:rPr>
          <w:rFonts w:ascii="Times New Roman" w:hAnsi="Times New Roman" w:cs="Times New Roman"/>
          <w:sz w:val="24"/>
          <w:szCs w:val="24"/>
        </w:rPr>
        <w:t>rkir</w:t>
      </w:r>
      <w:proofErr w:type="spellEnd"/>
      <w:r w:rsidR="008D2D39">
        <w:rPr>
          <w:rFonts w:ascii="Times New Roman" w:hAnsi="Times New Roman" w:cs="Times New Roman"/>
          <w:sz w:val="24"/>
          <w:szCs w:val="24"/>
        </w:rPr>
        <w:t xml:space="preserve"> </w:t>
      </w:r>
      <w:r w:rsidR="003C2AB4">
        <w:rPr>
          <w:rFonts w:ascii="Times New Roman" w:hAnsi="Times New Roman" w:cs="Times New Roman"/>
          <w:sz w:val="24"/>
          <w:szCs w:val="24"/>
        </w:rPr>
        <w:t xml:space="preserve">manual </w:t>
      </w:r>
      <w:r w:rsidR="008D2D3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8D2D3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8D2D3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8D2D39">
        <w:rPr>
          <w:rFonts w:ascii="Times New Roman" w:hAnsi="Times New Roman" w:cs="Times New Roman"/>
          <w:sz w:val="24"/>
          <w:szCs w:val="24"/>
        </w:rPr>
        <w:t>Wisma</w:t>
      </w:r>
      <w:proofErr w:type="spellEnd"/>
      <w:r w:rsidR="008D2D39">
        <w:rPr>
          <w:rFonts w:ascii="Times New Roman" w:hAnsi="Times New Roman" w:cs="Times New Roman"/>
          <w:sz w:val="24"/>
          <w:szCs w:val="24"/>
        </w:rPr>
        <w:t xml:space="preserve"> SMR </w:t>
      </w:r>
      <w:proofErr w:type="spellStart"/>
      <w:proofErr w:type="gramStart"/>
      <w:r w:rsidR="008D2D39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="008D2D3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8D2D39" w:rsidRPr="00657611" w:rsidRDefault="00657611" w:rsidP="008D2D39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</w:t>
      </w:r>
    </w:p>
    <w:p w:rsidR="0038335C" w:rsidRPr="0038335C" w:rsidRDefault="0038335C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erusaha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A5929" w:rsidRPr="005A5929" w:rsidRDefault="0038335C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is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kendaran</w:t>
      </w:r>
      <w:proofErr w:type="spellEnd"/>
      <w:r w:rsidR="005A5929">
        <w:rPr>
          <w:rFonts w:ascii="Times New Roman" w:hAnsi="Times New Roman" w:cs="Times New Roman"/>
          <w:sz w:val="24"/>
          <w:szCs w:val="24"/>
          <w:lang w:val="en-US"/>
        </w:rPr>
        <w:t xml:space="preserve"> .</w:t>
      </w:r>
      <w:proofErr w:type="gramEnd"/>
    </w:p>
    <w:p w:rsidR="00657611" w:rsidRPr="00C563BD" w:rsidRDefault="0038335C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657611">
        <w:rPr>
          <w:rFonts w:ascii="Times New Roman" w:hAnsi="Times New Roman" w:cs="Times New Roman"/>
          <w:sz w:val="24"/>
          <w:szCs w:val="24"/>
          <w:lang w:val="en-US"/>
        </w:rPr>
        <w:t>aryawan</w:t>
      </w:r>
      <w:proofErr w:type="spellEnd"/>
      <w:r w:rsidR="006576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57611"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</w:t>
      </w:r>
      <w:r w:rsidR="006576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57611"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 w:rsidR="006576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57611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C563BD" w:rsidRPr="00657611" w:rsidRDefault="00C563BD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erusaha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cat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d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.</w:t>
      </w:r>
    </w:p>
    <w:p w:rsidR="00E4374D" w:rsidRPr="00E4374D" w:rsidRDefault="00406B47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P</w:t>
      </w:r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erusahaan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formulir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grati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</w:t>
      </w:r>
      <w:r w:rsidR="00C563BD">
        <w:rPr>
          <w:rFonts w:ascii="Times New Roman" w:hAnsi="Times New Roman" w:cs="Times New Roman"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lang w:val="en-US"/>
        </w:rPr>
        <w:t>kir</w:t>
      </w:r>
      <w:proofErr w:type="spellEnd"/>
    </w:p>
    <w:p w:rsidR="00657611" w:rsidRPr="00E4374D" w:rsidRDefault="00E4374D" w:rsidP="00E4374D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>kemudian</w:t>
      </w:r>
      <w:proofErr w:type="spellEnd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>dicacat</w:t>
      </w:r>
      <w:proofErr w:type="spellEnd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>buku</w:t>
      </w:r>
      <w:proofErr w:type="spellEnd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 w:rsidR="00C563BD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7A02D2" w:rsidRPr="00E4374D">
        <w:rPr>
          <w:rFonts w:ascii="Times New Roman" w:hAnsi="Times New Roman" w:cs="Times New Roman"/>
          <w:sz w:val="24"/>
          <w:szCs w:val="24"/>
          <w:lang w:val="en-US"/>
        </w:rPr>
        <w:t xml:space="preserve">gratis </w:t>
      </w:r>
      <w:proofErr w:type="spellStart"/>
      <w:r w:rsidR="007A02D2" w:rsidRPr="00E4374D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="00ED3C9C" w:rsidRPr="00E4374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965B2" w:rsidRPr="0038335C" w:rsidRDefault="00ED3C9C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</w:t>
      </w:r>
      <w:r w:rsidR="0038335C">
        <w:rPr>
          <w:rFonts w:ascii="Times New Roman" w:hAnsi="Times New Roman" w:cs="Times New Roman"/>
          <w:sz w:val="24"/>
          <w:szCs w:val="24"/>
          <w:lang w:val="en-US"/>
        </w:rPr>
        <w:t>as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38335C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2773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38335C">
        <w:rPr>
          <w:rFonts w:ascii="Times New Roman" w:hAnsi="Times New Roman" w:cs="Times New Roman"/>
          <w:sz w:val="24"/>
          <w:szCs w:val="24"/>
          <w:lang w:val="en-US"/>
        </w:rPr>
        <w:t>tiker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park</w:t>
      </w:r>
      <w:r w:rsidR="00AF2512">
        <w:rPr>
          <w:rFonts w:ascii="Times New Roman" w:hAnsi="Times New Roman" w:cs="Times New Roman"/>
          <w:sz w:val="24"/>
          <w:szCs w:val="24"/>
          <w:lang w:val="en-US"/>
        </w:rPr>
        <w:t>ir</w:t>
      </w:r>
      <w:proofErr w:type="spellEnd"/>
      <w:r w:rsidR="00AF2512">
        <w:rPr>
          <w:rFonts w:ascii="Times New Roman" w:hAnsi="Times New Roman" w:cs="Times New Roman"/>
          <w:sz w:val="24"/>
          <w:szCs w:val="24"/>
          <w:lang w:val="en-US"/>
        </w:rPr>
        <w:t xml:space="preserve"> g</w:t>
      </w:r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ratis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 w:rsidR="003833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8335C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8335C" w:rsidRPr="00DA359D" w:rsidRDefault="000E1EFC" w:rsidP="00657611">
      <w:pPr>
        <w:pStyle w:val="ListParagraph"/>
        <w:numPr>
          <w:ilvl w:val="0"/>
          <w:numId w:val="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834D79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rusaha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ike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egaw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.</w:t>
      </w:r>
      <w:proofErr w:type="gramEnd"/>
    </w:p>
    <w:p w:rsidR="00956887" w:rsidRDefault="008D4D4E" w:rsidP="0095688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919980" cy="7167966"/>
            <wp:effectExtent l="0" t="0" r="0" b="0"/>
            <wp:docPr id="2" name="Picture 2" descr="E:\Data\TA\Pendaftaran_revisi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ata\TA\Pendaftaran_revisi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752" cy="7174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6887" w:rsidRDefault="00956887" w:rsidP="0055741F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C03EE3"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 w:rsidRPr="00C03EE3">
        <w:rPr>
          <w:rFonts w:ascii="Times New Roman" w:hAnsi="Times New Roman" w:cs="Times New Roman"/>
          <w:b/>
          <w:sz w:val="24"/>
          <w:szCs w:val="24"/>
        </w:rPr>
        <w:t xml:space="preserve"> 3.1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55741F">
        <w:rPr>
          <w:rFonts w:ascii="Times New Roman" w:hAnsi="Times New Roman" w:cs="Times New Roman"/>
          <w:sz w:val="24"/>
          <w:szCs w:val="24"/>
        </w:rPr>
        <w:t xml:space="preserve"> Gratis</w:t>
      </w:r>
    </w:p>
    <w:p w:rsidR="00B106BD" w:rsidRPr="00DA359D" w:rsidRDefault="00B106BD" w:rsidP="0055741F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657611" w:rsidRPr="00B21FDE" w:rsidRDefault="0052268C" w:rsidP="008D2D39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Proses</w:t>
      </w:r>
      <w:r w:rsidR="00F361D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B2C32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="00DB2C32"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r w:rsidR="00DB2C32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</w:p>
    <w:p w:rsidR="00B21FDE" w:rsidRPr="00DB2C32" w:rsidRDefault="00B21FDE" w:rsidP="00B21FDE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suk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B2C32" w:rsidRPr="00DB2C32" w:rsidRDefault="00DB2C32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cat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B2C32" w:rsidRPr="00DB2C32" w:rsidRDefault="00DB2C32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d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="002070DF"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 w:rsidR="002070D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070DF"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 w:rsidR="002070D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070DF"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 w:rsidR="002070D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070DF">
        <w:rPr>
          <w:rFonts w:ascii="Times New Roman" w:hAnsi="Times New Roman" w:cs="Times New Roman"/>
          <w:sz w:val="24"/>
          <w:szCs w:val="24"/>
          <w:lang w:val="en-US"/>
        </w:rPr>
        <w:t>stiker</w:t>
      </w:r>
      <w:proofErr w:type="spellEnd"/>
      <w:r w:rsidR="002070D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070DF">
        <w:rPr>
          <w:rFonts w:ascii="Times New Roman" w:hAnsi="Times New Roman" w:cs="Times New Roman"/>
          <w:sz w:val="24"/>
          <w:szCs w:val="24"/>
          <w:lang w:val="en-US"/>
        </w:rPr>
        <w:t>pa</w:t>
      </w:r>
      <w:r>
        <w:rPr>
          <w:rFonts w:ascii="Times New Roman" w:hAnsi="Times New Roman" w:cs="Times New Roman"/>
          <w:sz w:val="24"/>
          <w:szCs w:val="24"/>
          <w:lang w:val="en-US"/>
        </w:rPr>
        <w:t>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B2C32" w:rsidRPr="002A035F" w:rsidRDefault="00DB2C32" w:rsidP="002A035F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il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="002070DF">
        <w:rPr>
          <w:rFonts w:ascii="Times New Roman" w:hAnsi="Times New Roman" w:cs="Times New Roman"/>
          <w:sz w:val="24"/>
          <w:szCs w:val="24"/>
          <w:lang w:val="en-US"/>
        </w:rPr>
        <w:t xml:space="preserve"> yang di cap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milik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2A035F"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,</w:t>
      </w:r>
      <w:proofErr w:type="gram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memberik</w:t>
      </w:r>
      <w:r w:rsidR="00F95775" w:rsidRPr="002A035F">
        <w:rPr>
          <w:rFonts w:ascii="Times New Roman" w:hAnsi="Times New Roman" w:cs="Times New Roman"/>
          <w:sz w:val="24"/>
          <w:szCs w:val="24"/>
          <w:lang w:val="en-US"/>
        </w:rPr>
        <w:t>an</w:t>
      </w:r>
      <w:proofErr w:type="spellEnd"/>
      <w:r w:rsidR="00F95775"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95775" w:rsidRPr="002A035F"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 w:rsidR="00F95775"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95775" w:rsidRPr="002A035F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berisi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 xml:space="preserve"> jam </w:t>
      </w:r>
      <w:proofErr w:type="spellStart"/>
      <w:r w:rsidRPr="002A035F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Pr="002A035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B5898" w:rsidRPr="003B5898" w:rsidRDefault="00F95775" w:rsidP="003B5898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B5898" w:rsidRDefault="00D3206C" w:rsidP="003B5898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6080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pt;height:508.25pt" o:ole="">
            <v:imagedata r:id="rId9" o:title=""/>
          </v:shape>
          <o:OLEObject Type="Embed" ProgID="Visio.Drawing.15" ShapeID="_x0000_i1025" DrawAspect="Content" ObjectID="_1573273119" r:id="rId10"/>
        </w:object>
      </w:r>
    </w:p>
    <w:p w:rsidR="003B5898" w:rsidRDefault="003B5898" w:rsidP="003B5898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3.2</w:t>
      </w:r>
      <w:r w:rsidRPr="00C03EE3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D331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D3311" w:rsidRDefault="000D3311" w:rsidP="003B5898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B106BD" w:rsidRDefault="00B106BD" w:rsidP="003B5898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DB2C32" w:rsidRPr="00DB2C32" w:rsidRDefault="00DB2C32" w:rsidP="00DB2C32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</w:p>
    <w:p w:rsidR="00F95775" w:rsidRPr="00F95775" w:rsidRDefault="00F95775" w:rsidP="00F95775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95775" w:rsidRPr="00F95775" w:rsidRDefault="00F95775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631290" w:rsidRPr="00631290" w:rsidRDefault="00F95775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631290">
        <w:rPr>
          <w:rFonts w:ascii="Times New Roman" w:hAnsi="Times New Roman" w:cs="Times New Roman"/>
          <w:sz w:val="24"/>
          <w:szCs w:val="24"/>
          <w:lang w:val="en-US"/>
        </w:rPr>
        <w:t>aka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tida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:rsidR="00F95775" w:rsidRPr="00F95775" w:rsidRDefault="00F95775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c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non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j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95775" w:rsidRPr="00631290" w:rsidRDefault="00F95775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6B74"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 w:rsidR="003F6B7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6B74">
        <w:rPr>
          <w:rFonts w:ascii="Times New Roman" w:hAnsi="Times New Roman" w:cs="Times New Roman"/>
          <w:sz w:val="24"/>
          <w:szCs w:val="24"/>
          <w:lang w:val="en-US"/>
        </w:rPr>
        <w:t>memberikan</w:t>
      </w:r>
      <w:proofErr w:type="spellEnd"/>
      <w:r w:rsidR="003F6B74">
        <w:rPr>
          <w:rFonts w:ascii="Times New Roman" w:hAnsi="Times New Roman" w:cs="Times New Roman"/>
          <w:sz w:val="24"/>
          <w:szCs w:val="24"/>
          <w:lang w:val="en-US"/>
        </w:rPr>
        <w:t xml:space="preserve"> nota </w:t>
      </w:r>
      <w:proofErr w:type="spellStart"/>
      <w:r w:rsidR="003F6B74">
        <w:rPr>
          <w:rFonts w:ascii="Times New Roman" w:hAnsi="Times New Roman" w:cs="Times New Roman"/>
          <w:sz w:val="24"/>
          <w:szCs w:val="24"/>
          <w:lang w:val="en-US"/>
        </w:rPr>
        <w:t>pemba</w:t>
      </w:r>
      <w:r w:rsidR="00631290">
        <w:rPr>
          <w:rFonts w:ascii="Times New Roman" w:hAnsi="Times New Roman" w:cs="Times New Roman"/>
          <w:sz w:val="24"/>
          <w:szCs w:val="24"/>
          <w:lang w:val="en-US"/>
        </w:rPr>
        <w:t>yaran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pada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1290"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 w:rsidR="00631290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631290" w:rsidRPr="00631290" w:rsidRDefault="00631290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ay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631290" w:rsidRPr="007363CE" w:rsidRDefault="00631290" w:rsidP="00DB2C32">
      <w:pPr>
        <w:pStyle w:val="ListParagraph"/>
        <w:numPr>
          <w:ilvl w:val="1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ul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uk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7363CE" w:rsidRDefault="007363CE" w:rsidP="007363CE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3206C" w:rsidRPr="007363CE" w:rsidRDefault="009322E1" w:rsidP="007363CE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132" w:dyaOrig="18433">
          <v:shape id="_x0000_i1026" type="#_x0000_t75" style="width:390.25pt;height:544.55pt" o:ole="">
            <v:imagedata r:id="rId11" o:title=""/>
          </v:shape>
          <o:OLEObject Type="Embed" ProgID="Visio.Drawing.15" ShapeID="_x0000_i1026" DrawAspect="Content" ObjectID="_1573273120" r:id="rId12"/>
        </w:object>
      </w:r>
    </w:p>
    <w:p w:rsidR="00D3206C" w:rsidRDefault="007363CE" w:rsidP="009322E1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3.</w:t>
      </w:r>
      <w:r w:rsidR="00593368">
        <w:rPr>
          <w:rFonts w:ascii="Times New Roman" w:hAnsi="Times New Roman" w:cs="Times New Roman"/>
          <w:b/>
          <w:sz w:val="24"/>
          <w:szCs w:val="24"/>
        </w:rPr>
        <w:t>3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</w:p>
    <w:p w:rsidR="00C95D2A" w:rsidRDefault="00C95D2A" w:rsidP="009322E1">
      <w:pPr>
        <w:spacing w:after="0" w:line="48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C95D2A" w:rsidRPr="009322E1" w:rsidRDefault="00C95D2A" w:rsidP="009322E1">
      <w:pPr>
        <w:spacing w:after="0" w:line="480" w:lineRule="auto"/>
        <w:ind w:firstLine="42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C1A4C" w:rsidRDefault="007E0C75" w:rsidP="003C1A4C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3.2.2</w:t>
      </w:r>
      <w:r w:rsidR="003C1A4C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3C1A4C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="003C1A4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C1A4C">
        <w:rPr>
          <w:rFonts w:ascii="Times New Roman" w:hAnsi="Times New Roman" w:cs="Times New Roman"/>
          <w:b/>
          <w:sz w:val="24"/>
          <w:szCs w:val="24"/>
        </w:rPr>
        <w:t>Kelemahan</w:t>
      </w:r>
      <w:proofErr w:type="spellEnd"/>
      <w:r w:rsidR="003C1A4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C1A4C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="003C1A4C">
        <w:rPr>
          <w:rFonts w:ascii="Times New Roman" w:hAnsi="Times New Roman" w:cs="Times New Roman"/>
          <w:b/>
          <w:sz w:val="24"/>
          <w:szCs w:val="24"/>
        </w:rPr>
        <w:t xml:space="preserve"> Manual yang </w:t>
      </w:r>
      <w:proofErr w:type="spellStart"/>
      <w:r w:rsidR="003C1A4C">
        <w:rPr>
          <w:rFonts w:ascii="Times New Roman" w:hAnsi="Times New Roman" w:cs="Times New Roman"/>
          <w:b/>
          <w:sz w:val="24"/>
          <w:szCs w:val="24"/>
        </w:rPr>
        <w:t>berjalan</w:t>
      </w:r>
      <w:proofErr w:type="spellEnd"/>
    </w:p>
    <w:p w:rsidR="00C167CF" w:rsidRDefault="00C167CF" w:rsidP="003C1A4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ene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C167CF" w:rsidRPr="00C167CF" w:rsidRDefault="00C167CF" w:rsidP="00C167CF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inerj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anual (</w:t>
      </w:r>
      <w:r w:rsidRPr="00C167CF">
        <w:rPr>
          <w:rFonts w:ascii="Times New Roman" w:hAnsi="Times New Roman" w:cs="Times New Roman"/>
          <w:i/>
          <w:sz w:val="24"/>
          <w:szCs w:val="24"/>
          <w:lang w:val="en-US"/>
        </w:rPr>
        <w:t>Performance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C167CF" w:rsidRDefault="00A2152F" w:rsidP="00C167CF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</w:t>
      </w:r>
      <w:r w:rsidR="00C167CF">
        <w:rPr>
          <w:rFonts w:ascii="Times New Roman" w:hAnsi="Times New Roman" w:cs="Times New Roman"/>
          <w:sz w:val="24"/>
          <w:szCs w:val="24"/>
        </w:rPr>
        <w:t>ama</w:t>
      </w:r>
      <w:r w:rsidR="008264C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9B4426" w:rsidRDefault="008264C3" w:rsidP="001F7AB2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gratis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yang lama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akurasi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penulis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pencatatannya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Perpindah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dokumennya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memakan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426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9B442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gramStart"/>
      <w:r w:rsidR="009B4426">
        <w:rPr>
          <w:rFonts w:ascii="Times New Roman" w:hAnsi="Times New Roman" w:cs="Times New Roman"/>
          <w:sz w:val="24"/>
          <w:szCs w:val="24"/>
        </w:rPr>
        <w:t>lama .</w:t>
      </w:r>
      <w:proofErr w:type="gram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kesalahn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ihindari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encatatn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mengtahui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erjam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 w:rsidR="000A5B4B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A5B4B">
        <w:rPr>
          <w:rFonts w:ascii="Times New Roman" w:hAnsi="Times New Roman" w:cs="Times New Roman"/>
          <w:sz w:val="24"/>
          <w:szCs w:val="24"/>
        </w:rPr>
        <w:t>.</w:t>
      </w:r>
    </w:p>
    <w:p w:rsidR="009B4426" w:rsidRDefault="009B4426" w:rsidP="00C167CF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2152F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proofErr w:type="gramStart"/>
      <w:r w:rsidR="00A2152F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A215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152F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A2152F">
        <w:rPr>
          <w:rFonts w:ascii="Times New Roman" w:hAnsi="Times New Roman" w:cs="Times New Roman"/>
          <w:sz w:val="24"/>
          <w:szCs w:val="24"/>
        </w:rPr>
        <w:t>:</w:t>
      </w:r>
    </w:p>
    <w:p w:rsidR="008B0BBC" w:rsidRDefault="00A2152F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mbangunan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nfa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ya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tis</w:t>
      </w:r>
      <w:r w:rsidR="00E55A09">
        <w:rPr>
          <w:rFonts w:ascii="Times New Roman" w:hAnsi="Times New Roman" w:cs="Times New Roman"/>
          <w:sz w:val="24"/>
          <w:szCs w:val="24"/>
        </w:rPr>
        <w:t xml:space="preserve">, proses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, proses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tis</w:t>
      </w:r>
      <w:r w:rsidR="00E55A0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kelua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hitung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 w:rsidR="00E55A09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E55A09">
        <w:rPr>
          <w:rFonts w:ascii="Times New Roman" w:hAnsi="Times New Roman" w:cs="Times New Roman"/>
          <w:sz w:val="24"/>
          <w:szCs w:val="24"/>
        </w:rPr>
        <w:t>.</w:t>
      </w:r>
    </w:p>
    <w:p w:rsidR="001F7AB2" w:rsidRDefault="001F7AB2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1F7AB2" w:rsidRDefault="001F7AB2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1F7AB2" w:rsidRDefault="001F7AB2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8B0BBC" w:rsidRPr="008B0BBC" w:rsidRDefault="008B0BBC" w:rsidP="008B0BB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Information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8B0BBC" w:rsidRDefault="008B0BBC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ma :</w:t>
      </w:r>
      <w:proofErr w:type="gramEnd"/>
    </w:p>
    <w:p w:rsidR="00B50AD7" w:rsidRDefault="008B0BBC" w:rsidP="00B149D0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849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7849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4956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7849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gratis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4F2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14F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962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0969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962"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 w:rsidR="000969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96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0969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96962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096962">
        <w:rPr>
          <w:rFonts w:ascii="Times New Roman" w:hAnsi="Times New Roman" w:cs="Times New Roman"/>
          <w:sz w:val="24"/>
          <w:szCs w:val="24"/>
        </w:rPr>
        <w:t xml:space="preserve"> gratis.</w:t>
      </w:r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tersedianya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 xml:space="preserve"> di area </w:t>
      </w:r>
      <w:proofErr w:type="spellStart"/>
      <w:r w:rsidR="00B50AD7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B50AD7">
        <w:rPr>
          <w:rFonts w:ascii="Times New Roman" w:hAnsi="Times New Roman" w:cs="Times New Roman"/>
          <w:sz w:val="24"/>
          <w:szCs w:val="24"/>
        </w:rPr>
        <w:t>.</w:t>
      </w:r>
    </w:p>
    <w:p w:rsidR="00B50AD7" w:rsidRDefault="00B50AD7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11748E" w:rsidRDefault="0011748E" w:rsidP="008B0BBC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11748E" w:rsidRPr="0011748E" w:rsidRDefault="0011748E" w:rsidP="0011748E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ntro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ontrol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1748E" w:rsidRDefault="00F62ABA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ma :</w:t>
      </w:r>
      <w:proofErr w:type="gramEnd"/>
    </w:p>
    <w:p w:rsidR="008C50BE" w:rsidRDefault="00F62ABA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50BE" w:rsidRPr="00695DFC">
        <w:rPr>
          <w:rFonts w:ascii="Times New Roman" w:hAnsi="Times New Roman" w:cs="Times New Roman"/>
          <w:noProof/>
          <w:color w:val="000000"/>
          <w:sz w:val="24"/>
          <w:szCs w:val="24"/>
        </w:rPr>
        <w:t>Pengontrolan sulit dilakukan karena semua proses sebagian besar dilakukan oleh manusia sehingga tingkat kesalahan tinggi</w:t>
      </w:r>
      <w:r w:rsidR="008C50BE">
        <w:rPr>
          <w:rFonts w:ascii="Times New Roman" w:hAnsi="Times New Roman" w:cs="Times New Roman"/>
          <w:noProof/>
          <w:color w:val="000000"/>
          <w:sz w:val="24"/>
          <w:szCs w:val="24"/>
        </w:rPr>
        <w:t>. Selain itu kontrol untuk membedakan karyawan dengan tamu dilakukan secara manual  dengan melihan stiker yang ada pada kendaraan , dan jika tidak ada stiker makan akan sulit membedakan antara karyawan atau tamu. Serta sulitnya dalam menentukan biaya parkir untuk tamu yang masih dihitung secara manual.</w:t>
      </w:r>
    </w:p>
    <w:p w:rsidR="008C50BE" w:rsidRDefault="008C50BE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353269" w:rsidRDefault="00353269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BE1543" w:rsidRDefault="00BE1543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</w:p>
    <w:p w:rsidR="008C50BE" w:rsidRDefault="008C50BE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t>Sistem yang akan diajukan :</w:t>
      </w:r>
    </w:p>
    <w:p w:rsidR="00F62ABA" w:rsidRDefault="008C50BE" w:rsidP="00F62ABA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w:tab/>
      </w:r>
      <w:r w:rsidRPr="00695DFC">
        <w:rPr>
          <w:rFonts w:ascii="Times New Roman" w:hAnsi="Times New Roman" w:cs="Times New Roman"/>
          <w:noProof/>
          <w:color w:val="000000"/>
          <w:sz w:val="24"/>
          <w:szCs w:val="24"/>
        </w:rPr>
        <w:t>Dengan aplikasi atau sistem komputer yang dibangun secara khusus, akan memudahkan kontrol sehingga mampu memenimalisir tingkat kesalahan</w: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w:t xml:space="preserve"> dalam membedakan antara karyawan dan tamu  serta perhitungan biaya parkir secara otomatis.</w:t>
      </w:r>
    </w:p>
    <w:p w:rsidR="008C50BE" w:rsidRPr="008C50BE" w:rsidRDefault="008C50BE" w:rsidP="008C50BE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fesiensi</w:t>
      </w:r>
      <w:proofErr w:type="spellEnd"/>
    </w:p>
    <w:p w:rsidR="008C50BE" w:rsidRDefault="000B2F12" w:rsidP="008C50BE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ma :</w:t>
      </w:r>
      <w:proofErr w:type="gramEnd"/>
    </w:p>
    <w:p w:rsidR="000B2F12" w:rsidRDefault="000B2F12" w:rsidP="008C50BE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keterbatasan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gratis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perbulannya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berganti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531B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DB531B">
        <w:rPr>
          <w:rFonts w:ascii="Times New Roman" w:hAnsi="Times New Roman" w:cs="Times New Roman"/>
          <w:sz w:val="24"/>
          <w:szCs w:val="24"/>
        </w:rPr>
        <w:t>.</w:t>
      </w:r>
    </w:p>
    <w:p w:rsidR="00DB531B" w:rsidRDefault="00DB531B" w:rsidP="008C50BE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DB531B" w:rsidRDefault="009A6B94" w:rsidP="008C50BE">
      <w:pPr>
        <w:spacing w:after="0" w:line="480" w:lineRule="auto"/>
        <w:ind w:left="720"/>
        <w:jc w:val="both"/>
        <w:rPr>
          <w:rFonts w:ascii="Times New Roman" w:hAnsi="Times New Roman" w:cs="Times New Roman"/>
          <w:noProof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95DFC">
        <w:rPr>
          <w:rFonts w:ascii="Times New Roman" w:hAnsi="Times New Roman" w:cs="Times New Roman"/>
          <w:noProof/>
          <w:color w:val="000000"/>
          <w:sz w:val="24"/>
          <w:szCs w:val="24"/>
        </w:rPr>
        <w:t>lebih cepat sesuai dengan metode serta algoritma yang diterapkan pada sistem tersebut.</w:t>
      </w:r>
    </w:p>
    <w:p w:rsidR="00AC2AA7" w:rsidRPr="0038342E" w:rsidRDefault="0038342E" w:rsidP="00AC2AA7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ervice</w:t>
      </w:r>
    </w:p>
    <w:p w:rsidR="0038342E" w:rsidRDefault="0038342E" w:rsidP="0038342E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ma :</w:t>
      </w:r>
      <w:proofErr w:type="gramEnd"/>
    </w:p>
    <w:p w:rsidR="0038342E" w:rsidRDefault="0038342E" w:rsidP="00B46EBB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a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ira-ki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d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8342E" w:rsidRDefault="0038342E" w:rsidP="0038342E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0D73B2" w:rsidRDefault="0038342E" w:rsidP="00835EF0">
      <w:pPr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u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g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8342E" w:rsidRDefault="000D73B2" w:rsidP="00F47234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3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:rsidR="000D73B2" w:rsidRDefault="000D73B2" w:rsidP="00F47234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3.1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Fungsional</w:t>
      </w:r>
      <w:proofErr w:type="spellEnd"/>
    </w:p>
    <w:p w:rsidR="000D73B2" w:rsidRDefault="000D73B2" w:rsidP="00F47234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kebutuhs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parkir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2558F">
        <w:rPr>
          <w:rFonts w:ascii="Times New Roman" w:hAnsi="Times New Roman" w:cs="Times New Roman"/>
          <w:sz w:val="24"/>
          <w:szCs w:val="24"/>
        </w:rPr>
        <w:t>Wisma</w:t>
      </w:r>
      <w:proofErr w:type="spellEnd"/>
      <w:r w:rsidR="00B2558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B2558F">
        <w:rPr>
          <w:rFonts w:ascii="Times New Roman" w:hAnsi="Times New Roman" w:cs="Times New Roman"/>
          <w:sz w:val="24"/>
          <w:szCs w:val="24"/>
        </w:rPr>
        <w:t>SMR .</w:t>
      </w:r>
      <w:proofErr w:type="gramEnd"/>
    </w:p>
    <w:p w:rsidR="00B2558F" w:rsidRPr="00B2558F" w:rsidRDefault="00B2558F" w:rsidP="00B2558F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ser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rati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tuga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2558F" w:rsidRPr="00B2558F" w:rsidRDefault="00B2558F" w:rsidP="00B2558F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l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ser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omat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il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ryaw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2558F" w:rsidRPr="00B2558F" w:rsidRDefault="00B2558F" w:rsidP="00B2558F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e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,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update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omat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il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2558F" w:rsidRPr="00B2558F" w:rsidRDefault="00B2558F" w:rsidP="00B2558F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yaj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omat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ndar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are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0DFF" w:rsidRPr="00320DFF" w:rsidRDefault="00B2558F" w:rsidP="00320DFF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yaj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omat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gih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rk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ulann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0DFF" w:rsidRPr="00190309" w:rsidRDefault="00320DFF" w:rsidP="00320DFF">
      <w:pPr>
        <w:pStyle w:val="Heading3"/>
        <w:spacing w:before="200" w:line="480" w:lineRule="auto"/>
        <w:rPr>
          <w:rFonts w:ascii="Times New Roman" w:hAnsi="Times New Roman" w:cs="Times New Roman"/>
          <w:b/>
          <w:color w:val="auto"/>
        </w:rPr>
      </w:pPr>
      <w:bookmarkStart w:id="0" w:name="_Toc434485910"/>
      <w:r>
        <w:rPr>
          <w:rFonts w:ascii="Times New Roman" w:hAnsi="Times New Roman" w:cs="Times New Roman"/>
          <w:b/>
          <w:color w:val="auto"/>
        </w:rPr>
        <w:lastRenderedPageBreak/>
        <w:t xml:space="preserve">3.3.2 </w:t>
      </w:r>
      <w:r>
        <w:rPr>
          <w:rFonts w:ascii="Times New Roman" w:hAnsi="Times New Roman" w:cs="Times New Roman"/>
          <w:b/>
          <w:color w:val="auto"/>
        </w:rPr>
        <w:tab/>
      </w:r>
      <w:r w:rsidRPr="00190309">
        <w:rPr>
          <w:rFonts w:ascii="Times New Roman" w:hAnsi="Times New Roman" w:cs="Times New Roman"/>
          <w:b/>
          <w:color w:val="auto"/>
          <w:lang w:val="id-ID"/>
        </w:rPr>
        <w:t>Analisis Kebutuhan Non-Fungsional</w:t>
      </w:r>
      <w:bookmarkEnd w:id="0"/>
    </w:p>
    <w:p w:rsidR="00320DFF" w:rsidRPr="00190309" w:rsidRDefault="00320DFF" w:rsidP="00320DFF">
      <w:pPr>
        <w:spacing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non-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hardware,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user.</w:t>
      </w:r>
    </w:p>
    <w:p w:rsidR="00320DFF" w:rsidRPr="00190309" w:rsidRDefault="00320DFF" w:rsidP="00320DFF">
      <w:pPr>
        <w:pStyle w:val="Heading4"/>
        <w:spacing w:line="480" w:lineRule="auto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90309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.3.2.1</w:t>
      </w:r>
      <w:r w:rsidRPr="00190309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ab/>
        <w:t>Analisis Kebutuhan Perangkat Keras / Hardware</w:t>
      </w:r>
    </w:p>
    <w:p w:rsidR="00320DFF" w:rsidRPr="00190309" w:rsidRDefault="00320DFF" w:rsidP="00320DFF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(hardware) yang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jual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beli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030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190309">
        <w:rPr>
          <w:rFonts w:ascii="Times New Roman" w:hAnsi="Times New Roman" w:cs="Times New Roman"/>
          <w:sz w:val="24"/>
          <w:szCs w:val="24"/>
        </w:rPr>
        <w:t>:</w:t>
      </w:r>
    </w:p>
    <w:p w:rsidR="00320DFF" w:rsidRPr="00190309" w:rsidRDefault="00320DFF" w:rsidP="00320DFF">
      <w:pPr>
        <w:pStyle w:val="ListParagraph"/>
        <w:numPr>
          <w:ilvl w:val="0"/>
          <w:numId w:val="8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>Komputer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dengan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spesifikasi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sebagaiberikut :</w:t>
      </w:r>
    </w:p>
    <w:p w:rsidR="00320DFF" w:rsidRPr="00190309" w:rsidRDefault="00320DFF" w:rsidP="00320DFF">
      <w:pPr>
        <w:pStyle w:val="ListParagraph"/>
        <w:numPr>
          <w:ilvl w:val="0"/>
          <w:numId w:val="6"/>
        </w:numPr>
        <w:spacing w:line="48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 xml:space="preserve">Processor </w:t>
      </w:r>
      <w:r w:rsidR="00BA0A0B">
        <w:rPr>
          <w:rFonts w:ascii="Times New Roman" w:hAnsi="Times New Roman" w:cs="Times New Roman"/>
          <w:sz w:val="24"/>
          <w:szCs w:val="24"/>
        </w:rPr>
        <w:tab/>
      </w:r>
      <w:r w:rsidRPr="00190309">
        <w:rPr>
          <w:rFonts w:ascii="Times New Roman" w:hAnsi="Times New Roman" w:cs="Times New Roman"/>
          <w:sz w:val="24"/>
          <w:szCs w:val="24"/>
        </w:rPr>
        <w:t>: Intel pentium 4 atau yang lebih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tinggi</w:t>
      </w:r>
    </w:p>
    <w:p w:rsidR="00320DFF" w:rsidRPr="00190309" w:rsidRDefault="00320DFF" w:rsidP="00320DFF">
      <w:pPr>
        <w:pStyle w:val="ListParagraph"/>
        <w:numPr>
          <w:ilvl w:val="0"/>
          <w:numId w:val="6"/>
        </w:numPr>
        <w:spacing w:line="48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 xml:space="preserve">Harddisk </w:t>
      </w:r>
      <w:r w:rsidR="00BA0A0B">
        <w:rPr>
          <w:rFonts w:ascii="Times New Roman" w:hAnsi="Times New Roman" w:cs="Times New Roman"/>
          <w:sz w:val="24"/>
          <w:szCs w:val="24"/>
        </w:rPr>
        <w:tab/>
      </w:r>
      <w:r w:rsidRPr="00190309">
        <w:rPr>
          <w:rFonts w:ascii="Times New Roman" w:hAnsi="Times New Roman" w:cs="Times New Roman"/>
          <w:sz w:val="24"/>
          <w:szCs w:val="24"/>
        </w:rPr>
        <w:t>: 500 Gb</w:t>
      </w:r>
    </w:p>
    <w:p w:rsidR="00320DFF" w:rsidRPr="00190309" w:rsidRDefault="00320DFF" w:rsidP="00320DFF">
      <w:pPr>
        <w:pStyle w:val="ListParagraph"/>
        <w:numPr>
          <w:ilvl w:val="0"/>
          <w:numId w:val="6"/>
        </w:numPr>
        <w:spacing w:line="48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 xml:space="preserve">Memori </w:t>
      </w:r>
      <w:r w:rsidR="00BA0A0B">
        <w:rPr>
          <w:rFonts w:ascii="Times New Roman" w:hAnsi="Times New Roman" w:cs="Times New Roman"/>
          <w:sz w:val="24"/>
          <w:szCs w:val="24"/>
        </w:rPr>
        <w:tab/>
      </w:r>
      <w:r w:rsidRPr="00190309">
        <w:rPr>
          <w:rFonts w:ascii="Times New Roman" w:hAnsi="Times New Roman" w:cs="Times New Roman"/>
          <w:sz w:val="24"/>
          <w:szCs w:val="24"/>
        </w:rPr>
        <w:t xml:space="preserve">: 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190309">
        <w:rPr>
          <w:rFonts w:ascii="Times New Roman" w:hAnsi="Times New Roman" w:cs="Times New Roman"/>
          <w:sz w:val="24"/>
          <w:szCs w:val="24"/>
        </w:rPr>
        <w:t xml:space="preserve"> Gb</w:t>
      </w:r>
    </w:p>
    <w:p w:rsidR="00320DFF" w:rsidRPr="00190309" w:rsidRDefault="00320DFF" w:rsidP="00320DFF">
      <w:pPr>
        <w:pStyle w:val="ListParagraph"/>
        <w:numPr>
          <w:ilvl w:val="0"/>
          <w:numId w:val="6"/>
        </w:numPr>
        <w:spacing w:line="48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 xml:space="preserve">VGA  </w:t>
      </w:r>
      <w:r w:rsidR="00BA0A0B">
        <w:rPr>
          <w:rFonts w:ascii="Times New Roman" w:hAnsi="Times New Roman" w:cs="Times New Roman"/>
          <w:sz w:val="24"/>
          <w:szCs w:val="24"/>
        </w:rPr>
        <w:tab/>
      </w:r>
      <w:r w:rsidRPr="00190309">
        <w:rPr>
          <w:rFonts w:ascii="Times New Roman" w:hAnsi="Times New Roman" w:cs="Times New Roman"/>
          <w:sz w:val="24"/>
          <w:szCs w:val="24"/>
        </w:rPr>
        <w:t>: 512 Mb</w:t>
      </w:r>
    </w:p>
    <w:p w:rsidR="00BC6669" w:rsidRPr="00D518C6" w:rsidRDefault="00320DFF" w:rsidP="00D518C6">
      <w:pPr>
        <w:pStyle w:val="ListParagraph"/>
        <w:numPr>
          <w:ilvl w:val="0"/>
          <w:numId w:val="6"/>
        </w:numPr>
        <w:spacing w:line="48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>Mouse, keyboard, dan printer</w:t>
      </w:r>
    </w:p>
    <w:p w:rsidR="00320DFF" w:rsidRPr="00190309" w:rsidRDefault="00320DFF" w:rsidP="00320DFF">
      <w:pPr>
        <w:pStyle w:val="Heading4"/>
        <w:spacing w:line="480" w:lineRule="auto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90309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.3.2.2</w:t>
      </w:r>
      <w:r w:rsidRPr="00190309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ab/>
        <w:t>Analisis Kebutuhan Perangkat Lunak / Software</w:t>
      </w:r>
    </w:p>
    <w:p w:rsidR="00320DFF" w:rsidRPr="00190309" w:rsidRDefault="00320DFF" w:rsidP="00320DFF">
      <w:pPr>
        <w:pStyle w:val="ListParagraph"/>
        <w:spacing w:line="48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>Spesifikasi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perangkat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lunak yang dibutuhkan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untuk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mendukung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aplikasi yang akan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dibangun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yaitu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sebagaiberikut :</w:t>
      </w:r>
    </w:p>
    <w:p w:rsidR="00320DFF" w:rsidRPr="00190309" w:rsidRDefault="00320DFF" w:rsidP="00320DFF">
      <w:pPr>
        <w:pStyle w:val="ListParagraph"/>
        <w:numPr>
          <w:ilvl w:val="0"/>
          <w:numId w:val="7"/>
        </w:numPr>
        <w:spacing w:line="48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r w:rsidRPr="00190309">
        <w:rPr>
          <w:rFonts w:ascii="Times New Roman" w:hAnsi="Times New Roman" w:cs="Times New Roman"/>
          <w:sz w:val="24"/>
          <w:szCs w:val="24"/>
        </w:rPr>
        <w:t>Sistem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Operasi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90309">
        <w:rPr>
          <w:rFonts w:ascii="Times New Roman" w:hAnsi="Times New Roman" w:cs="Times New Roman"/>
          <w:sz w:val="24"/>
          <w:szCs w:val="24"/>
        </w:rPr>
        <w:t>Microsoft Windows 7</w:t>
      </w:r>
      <w:r w:rsidRPr="00190309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0DFF" w:rsidRPr="00190309" w:rsidRDefault="00F32A4F" w:rsidP="00320DFF">
      <w:pPr>
        <w:pStyle w:val="ListParagraph"/>
        <w:numPr>
          <w:ilvl w:val="0"/>
          <w:numId w:val="7"/>
        </w:numPr>
        <w:spacing w:line="48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="00190309">
        <w:rPr>
          <w:rFonts w:ascii="Times New Roman" w:hAnsi="Times New Roman" w:cs="Times New Roman"/>
          <w:sz w:val="24"/>
          <w:szCs w:val="24"/>
          <w:lang w:val="en-US"/>
        </w:rPr>
        <w:t>yog</w:t>
      </w:r>
      <w:proofErr w:type="spellEnd"/>
      <w:r w:rsidR="005B7951">
        <w:rPr>
          <w:rFonts w:ascii="Times New Roman" w:hAnsi="Times New Roman" w:cs="Times New Roman"/>
          <w:sz w:val="24"/>
          <w:szCs w:val="24"/>
          <w:lang w:val="en-US"/>
        </w:rPr>
        <w:t xml:space="preserve"> Community</w:t>
      </w:r>
      <w:r w:rsidR="00320DFF" w:rsidRPr="00190309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0DFF" w:rsidRPr="00190309" w:rsidRDefault="00320DFF" w:rsidP="00320DFF">
      <w:pPr>
        <w:pStyle w:val="ListParagraph"/>
        <w:numPr>
          <w:ilvl w:val="0"/>
          <w:numId w:val="7"/>
        </w:numPr>
        <w:spacing w:line="48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90309">
        <w:rPr>
          <w:rFonts w:ascii="Times New Roman" w:hAnsi="Times New Roman" w:cs="Times New Roman"/>
          <w:sz w:val="24"/>
          <w:szCs w:val="24"/>
          <w:lang w:val="en-US"/>
        </w:rPr>
        <w:t>Xampp</w:t>
      </w:r>
      <w:proofErr w:type="spellEnd"/>
      <w:r w:rsidR="008113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1133A">
        <w:rPr>
          <w:rFonts w:ascii="Times New Roman" w:hAnsi="Times New Roman"/>
          <w:sz w:val="24"/>
          <w:szCs w:val="24"/>
        </w:rPr>
        <w:t>3.2.1</w:t>
      </w:r>
      <w:bookmarkStart w:id="1" w:name="_GoBack"/>
      <w:bookmarkEnd w:id="1"/>
      <w:r w:rsidRPr="00190309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20DFF" w:rsidRPr="00190309" w:rsidRDefault="00190309" w:rsidP="00320DFF">
      <w:pPr>
        <w:pStyle w:val="ListParagraph"/>
        <w:numPr>
          <w:ilvl w:val="0"/>
          <w:numId w:val="7"/>
        </w:numPr>
        <w:spacing w:line="480" w:lineRule="auto"/>
        <w:ind w:left="993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deIgnite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3.0</w:t>
      </w:r>
    </w:p>
    <w:p w:rsidR="00884EE5" w:rsidRPr="00190309" w:rsidRDefault="00884EE5" w:rsidP="002220B1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sectPr w:rsidR="00884EE5" w:rsidRPr="00190309" w:rsidSect="004344E0">
      <w:headerReference w:type="default" r:id="rId13"/>
      <w:footerReference w:type="first" r:id="rId14"/>
      <w:pgSz w:w="11907" w:h="16839" w:code="9"/>
      <w:pgMar w:top="2275" w:right="1699" w:bottom="1699" w:left="2275" w:header="720" w:footer="720" w:gutter="0"/>
      <w:pgNumType w:start="3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0DE4" w:rsidRDefault="00740DE4" w:rsidP="00F211DF">
      <w:pPr>
        <w:spacing w:after="0" w:line="240" w:lineRule="auto"/>
      </w:pPr>
      <w:r>
        <w:separator/>
      </w:r>
    </w:p>
  </w:endnote>
  <w:endnote w:type="continuationSeparator" w:id="0">
    <w:p w:rsidR="00740DE4" w:rsidRDefault="00740DE4" w:rsidP="00F211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05FC" w:rsidRDefault="004344E0" w:rsidP="008905FC">
    <w:pPr>
      <w:pStyle w:val="Footer"/>
      <w:jc w:val="center"/>
    </w:pPr>
    <w:r>
      <w:t>3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0DE4" w:rsidRDefault="00740DE4" w:rsidP="00F211DF">
      <w:pPr>
        <w:spacing w:after="0" w:line="240" w:lineRule="auto"/>
      </w:pPr>
      <w:r>
        <w:separator/>
      </w:r>
    </w:p>
  </w:footnote>
  <w:footnote w:type="continuationSeparator" w:id="0">
    <w:p w:rsidR="00740DE4" w:rsidRDefault="00740DE4" w:rsidP="00F211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7401445"/>
      <w:docPartObj>
        <w:docPartGallery w:val="Page Numbers (Top of Page)"/>
        <w:docPartUnique/>
      </w:docPartObj>
    </w:sdtPr>
    <w:sdtEndPr>
      <w:rPr>
        <w:noProof/>
      </w:rPr>
    </w:sdtEndPr>
    <w:sdtContent>
      <w:p w:rsidR="00F211DF" w:rsidRDefault="00F211DF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1133A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:rsidR="00F211DF" w:rsidRDefault="00F211D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EB1005"/>
    <w:multiLevelType w:val="hybridMultilevel"/>
    <w:tmpl w:val="9230D67A"/>
    <w:lvl w:ilvl="0" w:tplc="B17C77A6">
      <w:start w:val="1"/>
      <w:numFmt w:val="lowerLetter"/>
      <w:lvlText w:val="%1."/>
      <w:lvlJc w:val="left"/>
      <w:pPr>
        <w:ind w:left="1287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74A4646"/>
    <w:multiLevelType w:val="hybridMultilevel"/>
    <w:tmpl w:val="6896A4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77904E3"/>
    <w:multiLevelType w:val="hybridMultilevel"/>
    <w:tmpl w:val="5F6C1CF4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2007" w:hanging="360"/>
      </w:pPr>
    </w:lvl>
    <w:lvl w:ilvl="2" w:tplc="0421001B" w:tentative="1">
      <w:start w:val="1"/>
      <w:numFmt w:val="lowerRoman"/>
      <w:lvlText w:val="%3."/>
      <w:lvlJc w:val="right"/>
      <w:pPr>
        <w:ind w:left="2727" w:hanging="180"/>
      </w:pPr>
    </w:lvl>
    <w:lvl w:ilvl="3" w:tplc="0421000F" w:tentative="1">
      <w:start w:val="1"/>
      <w:numFmt w:val="decimal"/>
      <w:lvlText w:val="%4."/>
      <w:lvlJc w:val="left"/>
      <w:pPr>
        <w:ind w:left="3447" w:hanging="360"/>
      </w:pPr>
    </w:lvl>
    <w:lvl w:ilvl="4" w:tplc="04210019" w:tentative="1">
      <w:start w:val="1"/>
      <w:numFmt w:val="lowerLetter"/>
      <w:lvlText w:val="%5."/>
      <w:lvlJc w:val="left"/>
      <w:pPr>
        <w:ind w:left="4167" w:hanging="360"/>
      </w:pPr>
    </w:lvl>
    <w:lvl w:ilvl="5" w:tplc="0421001B" w:tentative="1">
      <w:start w:val="1"/>
      <w:numFmt w:val="lowerRoman"/>
      <w:lvlText w:val="%6."/>
      <w:lvlJc w:val="right"/>
      <w:pPr>
        <w:ind w:left="4887" w:hanging="180"/>
      </w:pPr>
    </w:lvl>
    <w:lvl w:ilvl="6" w:tplc="0421000F" w:tentative="1">
      <w:start w:val="1"/>
      <w:numFmt w:val="decimal"/>
      <w:lvlText w:val="%7."/>
      <w:lvlJc w:val="left"/>
      <w:pPr>
        <w:ind w:left="5607" w:hanging="360"/>
      </w:pPr>
    </w:lvl>
    <w:lvl w:ilvl="7" w:tplc="04210019" w:tentative="1">
      <w:start w:val="1"/>
      <w:numFmt w:val="lowerLetter"/>
      <w:lvlText w:val="%8."/>
      <w:lvlJc w:val="left"/>
      <w:pPr>
        <w:ind w:left="6327" w:hanging="360"/>
      </w:pPr>
    </w:lvl>
    <w:lvl w:ilvl="8" w:tplc="0421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368963A3"/>
    <w:multiLevelType w:val="hybridMultilevel"/>
    <w:tmpl w:val="5066C6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474C7C64"/>
    <w:multiLevelType w:val="hybridMultilevel"/>
    <w:tmpl w:val="3B1044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A346CC0"/>
    <w:multiLevelType w:val="hybridMultilevel"/>
    <w:tmpl w:val="94DAF85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C4F3B8E"/>
    <w:multiLevelType w:val="hybridMultilevel"/>
    <w:tmpl w:val="94DAF85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275B82"/>
    <w:multiLevelType w:val="hybridMultilevel"/>
    <w:tmpl w:val="2C0875B0"/>
    <w:lvl w:ilvl="0" w:tplc="59602D0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76C2D75"/>
    <w:multiLevelType w:val="multilevel"/>
    <w:tmpl w:val="261A16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0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0B1"/>
    <w:rsid w:val="00014F2C"/>
    <w:rsid w:val="00015023"/>
    <w:rsid w:val="00043BA7"/>
    <w:rsid w:val="000965B2"/>
    <w:rsid w:val="00096962"/>
    <w:rsid w:val="000A5B4B"/>
    <w:rsid w:val="000B2F12"/>
    <w:rsid w:val="000D3311"/>
    <w:rsid w:val="000D73B2"/>
    <w:rsid w:val="000E1EFC"/>
    <w:rsid w:val="0011748E"/>
    <w:rsid w:val="00190309"/>
    <w:rsid w:val="001F7AB2"/>
    <w:rsid w:val="002070DF"/>
    <w:rsid w:val="002220B1"/>
    <w:rsid w:val="002349C1"/>
    <w:rsid w:val="002A035F"/>
    <w:rsid w:val="00320DFF"/>
    <w:rsid w:val="00353269"/>
    <w:rsid w:val="003559B9"/>
    <w:rsid w:val="0038335C"/>
    <w:rsid w:val="0038342E"/>
    <w:rsid w:val="0039470E"/>
    <w:rsid w:val="003A1C39"/>
    <w:rsid w:val="003B5898"/>
    <w:rsid w:val="003C1A4C"/>
    <w:rsid w:val="003C2AB4"/>
    <w:rsid w:val="003D3E2E"/>
    <w:rsid w:val="003F6B74"/>
    <w:rsid w:val="004032C8"/>
    <w:rsid w:val="00406B47"/>
    <w:rsid w:val="00427738"/>
    <w:rsid w:val="00431FAC"/>
    <w:rsid w:val="004344E0"/>
    <w:rsid w:val="004D597E"/>
    <w:rsid w:val="0052268C"/>
    <w:rsid w:val="00553BE3"/>
    <w:rsid w:val="0055741F"/>
    <w:rsid w:val="00593368"/>
    <w:rsid w:val="005A5929"/>
    <w:rsid w:val="005B7951"/>
    <w:rsid w:val="005D162B"/>
    <w:rsid w:val="005F7A2D"/>
    <w:rsid w:val="00631290"/>
    <w:rsid w:val="0064755A"/>
    <w:rsid w:val="00654DFD"/>
    <w:rsid w:val="00657611"/>
    <w:rsid w:val="006732A0"/>
    <w:rsid w:val="006E2717"/>
    <w:rsid w:val="007363CE"/>
    <w:rsid w:val="00740DE4"/>
    <w:rsid w:val="00784956"/>
    <w:rsid w:val="007A02D2"/>
    <w:rsid w:val="007D3E20"/>
    <w:rsid w:val="007E0C75"/>
    <w:rsid w:val="0081133A"/>
    <w:rsid w:val="008264C3"/>
    <w:rsid w:val="00834D79"/>
    <w:rsid w:val="00835EF0"/>
    <w:rsid w:val="00884EE5"/>
    <w:rsid w:val="008905FC"/>
    <w:rsid w:val="008B0BBC"/>
    <w:rsid w:val="008C50BE"/>
    <w:rsid w:val="008D2D39"/>
    <w:rsid w:val="008D4D4E"/>
    <w:rsid w:val="008F45BB"/>
    <w:rsid w:val="00912DC0"/>
    <w:rsid w:val="009322E1"/>
    <w:rsid w:val="00956887"/>
    <w:rsid w:val="00984411"/>
    <w:rsid w:val="009A6B94"/>
    <w:rsid w:val="009B4426"/>
    <w:rsid w:val="009F227D"/>
    <w:rsid w:val="00A0034C"/>
    <w:rsid w:val="00A07574"/>
    <w:rsid w:val="00A2152F"/>
    <w:rsid w:val="00AC2AA7"/>
    <w:rsid w:val="00AF2512"/>
    <w:rsid w:val="00AF3B5B"/>
    <w:rsid w:val="00B106BD"/>
    <w:rsid w:val="00B149D0"/>
    <w:rsid w:val="00B21FDE"/>
    <w:rsid w:val="00B2558F"/>
    <w:rsid w:val="00B3125F"/>
    <w:rsid w:val="00B46EBB"/>
    <w:rsid w:val="00B50AD7"/>
    <w:rsid w:val="00B74529"/>
    <w:rsid w:val="00BA0A0B"/>
    <w:rsid w:val="00BC6669"/>
    <w:rsid w:val="00BE1543"/>
    <w:rsid w:val="00C167CF"/>
    <w:rsid w:val="00C25450"/>
    <w:rsid w:val="00C26FCC"/>
    <w:rsid w:val="00C563BD"/>
    <w:rsid w:val="00C95D2A"/>
    <w:rsid w:val="00D3206C"/>
    <w:rsid w:val="00D518C6"/>
    <w:rsid w:val="00DA359D"/>
    <w:rsid w:val="00DB2C32"/>
    <w:rsid w:val="00DB531B"/>
    <w:rsid w:val="00DE6522"/>
    <w:rsid w:val="00E4374D"/>
    <w:rsid w:val="00E445E6"/>
    <w:rsid w:val="00E55A09"/>
    <w:rsid w:val="00E97807"/>
    <w:rsid w:val="00ED3C9C"/>
    <w:rsid w:val="00ED3DA4"/>
    <w:rsid w:val="00F211DF"/>
    <w:rsid w:val="00F32A4F"/>
    <w:rsid w:val="00F361D9"/>
    <w:rsid w:val="00F421AD"/>
    <w:rsid w:val="00F47234"/>
    <w:rsid w:val="00F62ABA"/>
    <w:rsid w:val="00F816C9"/>
    <w:rsid w:val="00F957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1E9DAD-CCA4-40DF-AD82-05619EF46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20DFF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0DFF"/>
    <w:pPr>
      <w:keepNext/>
      <w:keepLines/>
      <w:spacing w:before="200" w:after="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884E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84EE5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ED3DA4"/>
    <w:pPr>
      <w:spacing w:after="200" w:line="276" w:lineRule="auto"/>
      <w:ind w:left="720"/>
      <w:contextualSpacing/>
    </w:pPr>
    <w:rPr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20D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20DFF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Header">
    <w:name w:val="header"/>
    <w:basedOn w:val="Normal"/>
    <w:link w:val="HeaderChar"/>
    <w:uiPriority w:val="99"/>
    <w:unhideWhenUsed/>
    <w:rsid w:val="00F211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11DF"/>
  </w:style>
  <w:style w:type="paragraph" w:styleId="Footer">
    <w:name w:val="footer"/>
    <w:basedOn w:val="Normal"/>
    <w:link w:val="FooterChar"/>
    <w:uiPriority w:val="99"/>
    <w:unhideWhenUsed/>
    <w:rsid w:val="00F211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11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715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5ED839-CA0A-4C83-9979-8795045A25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62</TotalTime>
  <Pages>13</Pages>
  <Words>1398</Words>
  <Characters>7974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Ibrahim</dc:creator>
  <cp:keywords/>
  <dc:description/>
  <cp:lastModifiedBy>Muhammad Ibrahim</cp:lastModifiedBy>
  <cp:revision>258</cp:revision>
  <dcterms:created xsi:type="dcterms:W3CDTF">2017-07-27T10:46:00Z</dcterms:created>
  <dcterms:modified xsi:type="dcterms:W3CDTF">2017-11-27T00:32:00Z</dcterms:modified>
</cp:coreProperties>
</file>